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E3C" w:rsidRPr="001E01E7" w:rsidRDefault="00357E3C" w:rsidP="00357E3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E01E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E01E7">
        <w:rPr>
          <w:rFonts w:ascii="標楷體" w:eastAsia="標楷體" w:hAnsi="標楷體"/>
          <w:sz w:val="36"/>
          <w:szCs w:val="36"/>
        </w:rPr>
        <w:t>/</w:t>
      </w:r>
      <w:r w:rsidRPr="001E01E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26"/>
        <w:gridCol w:w="1259"/>
        <w:gridCol w:w="1088"/>
        <w:gridCol w:w="1100"/>
      </w:tblGrid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DF5B08" w:rsidRDefault="00357E3C" w:rsidP="0011636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5B08">
              <w:rPr>
                <w:rFonts w:ascii="標楷體" w:eastAsia="標楷體" w:hAnsi="標楷體" w:hint="eastAsia"/>
                <w:b/>
                <w:sz w:val="28"/>
                <w:szCs w:val="28"/>
              </w:rPr>
              <w:t>1180-008</w:t>
            </w:r>
            <w:bookmarkStart w:id="0" w:name="資訊安全之檢查作業"/>
            <w:r w:rsidRPr="00DF5B08">
              <w:rPr>
                <w:rFonts w:ascii="標楷體" w:eastAsia="標楷體" w:hAnsi="標楷體" w:hint="eastAsia"/>
                <w:b/>
                <w:sz w:val="28"/>
                <w:szCs w:val="28"/>
              </w:rPr>
              <w:t>資訊安全之檢查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E01E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E01E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新訂</w:t>
            </w: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1E01E7">
              <w:rPr>
                <w:rFonts w:ascii="標楷體" w:eastAsia="標楷體" w:hAnsi="標楷體" w:hint="eastAsia"/>
              </w:rPr>
              <w:t>項目名稱變更。</w:t>
            </w:r>
          </w:p>
          <w:p w:rsidR="00357E3C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1E01E7">
              <w:rPr>
                <w:rFonts w:ascii="標楷體" w:eastAsia="標楷體" w:hAnsi="標楷體" w:hint="eastAsia"/>
              </w:rPr>
              <w:t>依據及相關文件</w:t>
            </w:r>
            <w:r w:rsidR="00116368">
              <w:rPr>
                <w:rFonts w:ascii="標楷體" w:eastAsia="標楷體" w:hAnsi="標楷體" w:hint="eastAsia"/>
              </w:rPr>
              <w:t>修改</w:t>
            </w:r>
            <w:r w:rsidRPr="001E01E7">
              <w:rPr>
                <w:rFonts w:ascii="標楷體" w:eastAsia="標楷體" w:hAnsi="標楷體" w:hint="eastAsia"/>
              </w:rPr>
              <w:t>5.1.及5.7.。</w:t>
            </w: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5A6AB0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5A6AB0" w:rsidRDefault="00357E3C" w:rsidP="0011636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116368">
              <w:rPr>
                <w:rFonts w:ascii="標楷體" w:eastAsia="標楷體" w:hAnsi="標楷體" w:hint="eastAsia"/>
              </w:rPr>
              <w:t>修改</w:t>
            </w:r>
            <w:r w:rsidRPr="005A6AB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357E3C" w:rsidRPr="005A6AB0" w:rsidRDefault="00357E3C" w:rsidP="0011636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357E3C" w:rsidRPr="005A6AB0" w:rsidRDefault="00357E3C" w:rsidP="0011636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5A6AB0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5A6AB0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57E3C" w:rsidRPr="001E01E7" w:rsidRDefault="00357E3C" w:rsidP="00357E3C">
      <w:pPr>
        <w:jc w:val="right"/>
        <w:rPr>
          <w:rFonts w:ascii="標楷體" w:eastAsia="標楷體" w:hAnsi="標楷體"/>
        </w:rPr>
      </w:pPr>
    </w:p>
    <w:p w:rsidR="00357E3C" w:rsidRDefault="00357E3C" w:rsidP="00357E3C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DCA55D" wp14:editId="2DC0D84C">
                <wp:simplePos x="0" y="0"/>
                <wp:positionH relativeFrom="column">
                  <wp:posOffset>4259461</wp:posOffset>
                </wp:positionH>
                <wp:positionV relativeFrom="paragraph">
                  <wp:posOffset>3373681</wp:posOffset>
                </wp:positionV>
                <wp:extent cx="2057400" cy="571500"/>
                <wp:effectExtent l="0" t="0" r="0" b="0"/>
                <wp:wrapNone/>
                <wp:docPr id="63" name="文字方塊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7E3C" w:rsidRPr="001E01E7" w:rsidRDefault="00357E3C" w:rsidP="00357E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E01E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069C6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357E3C" w:rsidRPr="001E01E7" w:rsidRDefault="00357E3C" w:rsidP="00357E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E01E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3" o:spid="_x0000_s1026" type="#_x0000_t202" style="position:absolute;margin-left:335.4pt;margin-top:265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sdB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" filled="f" stroked="f">
                <v:textbox>
                  <w:txbxContent>
                    <w:p w:rsidR="00357E3C" w:rsidRPr="001E01E7" w:rsidRDefault="00357E3C" w:rsidP="00357E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E01E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069C6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357E3C" w:rsidRPr="001E01E7" w:rsidRDefault="00357E3C" w:rsidP="00357E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E01E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357E3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7E3C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7E3C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7E3C" w:rsidRPr="001E01E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01E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8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7E3C" w:rsidRPr="007620CB" w:rsidRDefault="00357E3C" w:rsidP="007620CB">
      <w:pPr>
        <w:autoSpaceDE w:val="0"/>
        <w:autoSpaceDN w:val="0"/>
        <w:jc w:val="right"/>
        <w:rPr>
          <w:rFonts w:ascii="標楷體" w:eastAsia="標楷體" w:hAnsi="標楷體"/>
          <w:bCs/>
        </w:rPr>
      </w:pPr>
    </w:p>
    <w:p w:rsidR="00357E3C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1E01E7">
        <w:rPr>
          <w:rFonts w:ascii="標楷體" w:eastAsia="標楷體" w:hAnsi="標楷體" w:hint="eastAsia"/>
          <w:b/>
          <w:bCs/>
        </w:rPr>
        <w:t>流程圖：</w:t>
      </w:r>
    </w:p>
    <w:p w:rsidR="00357E3C" w:rsidRPr="007620CB" w:rsidRDefault="007620CB" w:rsidP="007620CB">
      <w:pPr>
        <w:jc w:val="both"/>
        <w:textAlignment w:val="baseline"/>
        <w:rPr>
          <w:rFonts w:ascii="標楷體" w:eastAsia="標楷體" w:hAnsi="標楷體"/>
          <w:bCs/>
        </w:rPr>
      </w:pPr>
      <w:r>
        <w:object w:dxaOrig="9345" w:dyaOrig="1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74.1pt" o:ole="">
            <v:imagedata r:id="rId9" o:title=""/>
          </v:shape>
          <o:OLEObject Type="Embed" ProgID="Visio.Drawing.11" ShapeID="_x0000_i1025" DrawAspect="Content" ObjectID="_1608036453" r:id="rId10"/>
        </w:object>
      </w:r>
      <w:r w:rsidR="00357E3C" w:rsidRPr="007620CB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3"/>
        <w:gridCol w:w="1246"/>
        <w:gridCol w:w="1301"/>
        <w:gridCol w:w="1029"/>
      </w:tblGrid>
      <w:tr w:rsidR="00357E3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7E3C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5" w:type="pct"/>
            <w:tcBorders>
              <w:lef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7E3C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7E3C" w:rsidRPr="001E01E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01E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8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7E3C" w:rsidRDefault="00357E3C" w:rsidP="00357E3C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1E01E7">
        <w:rPr>
          <w:rFonts w:ascii="標楷體" w:eastAsia="標楷體" w:hAnsi="標楷體" w:hint="eastAsia"/>
          <w:b/>
          <w:bCs/>
        </w:rPr>
        <w:t>作業程序：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圖書暨資訊處應負責資訊安全規範擬訂，執行資訊管理工具之設定與操作，確保系統與資料的安全性與完整性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微軟作業系統之伺服器，應具備病毒掃瞄軟體，並且定期掃瞄電腦病毒與更新病毒碼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應建置防火牆及防毒機制，以防止駭客或電腦病毒之侵害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員工非經權責主管授權，禁止將本校相關資料經由電子郵件對外傳送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禁止教職員工及學生透過網路收發或下載與</w:t>
      </w:r>
      <w:r w:rsidRPr="001E01E7">
        <w:rPr>
          <w:rFonts w:ascii="標楷體" w:eastAsia="標楷體" w:hAnsi="標楷體"/>
        </w:rPr>
        <w:t>未經授權使用之軟體及其它不當軟體</w:t>
      </w:r>
      <w:r w:rsidRPr="001E01E7">
        <w:rPr>
          <w:rFonts w:ascii="標楷體" w:eastAsia="標楷體" w:hAnsi="標楷體" w:hint="eastAsia"/>
        </w:rPr>
        <w:t>，以避免佔用本校網路資源及電腦病毒感染機會</w:t>
      </w:r>
      <w:r w:rsidRPr="001E01E7">
        <w:rPr>
          <w:rFonts w:ascii="標楷體" w:eastAsia="標楷體" w:hAnsi="標楷體"/>
        </w:rPr>
        <w:t>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軟體及機密檔案應以予密碼保護或加密處理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伺服器之帳號應定期審查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密碼應定期更新，並符合長度與複雜度規定，避免遭挪用或剽竊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網路系統資料，應定期備份重要檔案及資料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clear" w:pos="1080"/>
          <w:tab w:val="num" w:pos="851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應定期進行弱點掃瞄，並完成嚴重弱點修復。</w:t>
      </w: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1E01E7">
        <w:rPr>
          <w:rFonts w:ascii="標楷體" w:eastAsia="標楷體" w:hAnsi="標楷體" w:hint="eastAsia"/>
          <w:b/>
          <w:bCs/>
        </w:rPr>
        <w:t>控制重點：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是否建立資訊安全控管機制，以確保網路傳輸資料的安全性，防止未經授權的系統存取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微軟作業系統之伺服器，是否具備病毒掃瞄軟體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是否設置建置防火牆及防毒機制，以防止駭客或電腦病毒之侵害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是否教育教職員工及學生正確使用合法軟體之概念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圖書暨資訊處人員是否定期檢視郵件伺服器上郵件收發情形，若有異常狀況是否陳報權責主管處理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軟體及機密檔案是否以予密碼保護或加密處理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伺服器之帳號是否定期審查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密碼是否定期更新，並符合長度與複雜度規定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網路系統資料，是否定期備份重要檔案及資料。</w:t>
      </w:r>
    </w:p>
    <w:p w:rsidR="00357E3C" w:rsidRPr="001E01E7" w:rsidRDefault="00357E3C" w:rsidP="00357E3C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0.</w:t>
      </w:r>
      <w:r w:rsidRPr="001E01E7">
        <w:rPr>
          <w:rFonts w:ascii="標楷體" w:eastAsia="標楷體" w:hAnsi="標楷體" w:hint="eastAsia"/>
        </w:rPr>
        <w:t>是否定期進行弱點掃瞄，並完成嚴重弱點修復。</w:t>
      </w: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1E01E7">
        <w:rPr>
          <w:rFonts w:ascii="標楷體" w:eastAsia="標楷體" w:hAnsi="標楷體" w:hint="eastAsia"/>
          <w:b/>
          <w:bCs/>
        </w:rPr>
        <w:t>使用表單：</w:t>
      </w:r>
    </w:p>
    <w:p w:rsidR="00357E3C" w:rsidRPr="001E01E7" w:rsidRDefault="00357E3C" w:rsidP="00357E3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4-25</w:t>
      </w:r>
      <w:r w:rsidRPr="001E01E7">
        <w:rPr>
          <w:rFonts w:ascii="標楷體" w:eastAsia="標楷體" w:hAnsi="標楷體" w:hint="eastAsia"/>
        </w:rPr>
        <w:t>軟體使用管理表。</w:t>
      </w:r>
    </w:p>
    <w:p w:rsidR="00357E3C" w:rsidRPr="001E01E7" w:rsidRDefault="00357E3C" w:rsidP="00357E3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4-2</w:t>
      </w:r>
      <w:r w:rsidRPr="001E01E7">
        <w:rPr>
          <w:rFonts w:ascii="標楷體" w:eastAsia="標楷體" w:hAnsi="標楷體" w:hint="eastAsia"/>
        </w:rPr>
        <w:t>2員工保密暨使用合法電腦軟體切結書。</w:t>
      </w:r>
    </w:p>
    <w:p w:rsidR="00116368" w:rsidRDefault="00357E3C" w:rsidP="00357E3C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B233A">
        <w:rPr>
          <w:rFonts w:ascii="標楷體" w:eastAsia="標楷體" w:hAnsi="標楷體"/>
        </w:rPr>
        <w:t>FGU-IS-04-20</w:t>
      </w:r>
      <w:r w:rsidRPr="008B233A">
        <w:rPr>
          <w:rFonts w:ascii="標楷體" w:eastAsia="標楷體" w:hAnsi="標楷體" w:hint="eastAsia"/>
        </w:rPr>
        <w:t>弱點掃描執行申請表。</w:t>
      </w:r>
    </w:p>
    <w:p w:rsidR="00357E3C" w:rsidRPr="00116368" w:rsidRDefault="00116368" w:rsidP="00357E3C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6368">
        <w:rPr>
          <w:rFonts w:ascii="標楷體" w:eastAsia="標楷體" w:hAnsi="標楷體"/>
        </w:rPr>
        <w:t>FGU-IS-04-2</w:t>
      </w:r>
      <w:r w:rsidRPr="00116368">
        <w:rPr>
          <w:rFonts w:ascii="標楷體" w:eastAsia="標楷體" w:hAnsi="標楷體" w:hint="eastAsia"/>
        </w:rPr>
        <w:t>1弱點處理紀錄表。</w:t>
      </w:r>
      <w:r w:rsidR="00357E3C" w:rsidRPr="00116368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357E3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7E3C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7E3C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7E3C" w:rsidRPr="001E01E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01E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8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7E3C" w:rsidRPr="001E01E7" w:rsidRDefault="00357E3C" w:rsidP="00116368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357E3C" w:rsidRPr="001E01E7" w:rsidRDefault="00357E3C" w:rsidP="00116368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5.</w:t>
      </w:r>
      <w:r w:rsidRPr="001E01E7">
        <w:rPr>
          <w:rFonts w:ascii="標楷體" w:eastAsia="標楷體" w:hAnsi="標楷體"/>
        </w:rPr>
        <w:t>FGU-IS-04-2</w:t>
      </w:r>
      <w:r w:rsidRPr="001E01E7">
        <w:rPr>
          <w:rFonts w:ascii="標楷體" w:eastAsia="標楷體" w:hAnsi="標楷體" w:hint="eastAsia"/>
        </w:rPr>
        <w:t>8防火牆規則管制表。</w:t>
      </w:r>
    </w:p>
    <w:p w:rsidR="00357E3C" w:rsidRPr="001E01E7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6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1資訊安全稽核計畫。</w:t>
      </w:r>
    </w:p>
    <w:p w:rsidR="00357E3C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7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2資訊安全管理制度內部稽核表。</w:t>
      </w:r>
    </w:p>
    <w:p w:rsidR="00357E3C" w:rsidRPr="001E01E7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8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3控制措施實施有效性檢查表。</w:t>
      </w:r>
    </w:p>
    <w:p w:rsidR="00357E3C" w:rsidRPr="001E01E7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9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4資訊安全內部稽核報告。</w:t>
      </w:r>
    </w:p>
    <w:p w:rsidR="00357E3C" w:rsidRPr="001E01E7" w:rsidRDefault="00357E3C" w:rsidP="00357E3C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0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5資訊安全矯正與預防處理表。</w:t>
      </w: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1E01E7">
        <w:rPr>
          <w:rFonts w:ascii="標楷體" w:eastAsia="標楷體" w:hAnsi="標楷體" w:hint="eastAsia"/>
          <w:b/>
          <w:bCs/>
        </w:rPr>
        <w:t>依據及相關文件：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佛光大學資訊安全政策</w:t>
      </w:r>
      <w:r w:rsidRPr="001E01E7">
        <w:rPr>
          <w:rFonts w:ascii="標楷體" w:eastAsia="標楷體" w:hAnsi="標楷體" w:hint="eastAsia"/>
          <w:color w:val="000000" w:themeColor="text1"/>
        </w:rPr>
        <w:t>實施辦法</w:t>
      </w:r>
      <w:r w:rsidRPr="001E01E7">
        <w:rPr>
          <w:rFonts w:ascii="標楷體" w:eastAsia="標楷體" w:hAnsi="標楷體" w:hint="eastAsia"/>
        </w:rPr>
        <w:t>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7</w:t>
      </w:r>
      <w:r w:rsidRPr="001E01E7">
        <w:rPr>
          <w:rFonts w:ascii="標楷體" w:eastAsia="標楷體" w:hAnsi="標楷體" w:hint="eastAsia"/>
        </w:rPr>
        <w:t>軟體資產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3</w:t>
      </w:r>
      <w:r w:rsidRPr="001E01E7">
        <w:rPr>
          <w:rFonts w:ascii="標楷體" w:eastAsia="標楷體" w:hAnsi="標楷體" w:hint="eastAsia"/>
        </w:rPr>
        <w:t>主機與伺服器安全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</w:t>
      </w:r>
      <w:r w:rsidRPr="001E01E7">
        <w:rPr>
          <w:rFonts w:ascii="標楷體" w:eastAsia="標楷體" w:hAnsi="標楷體" w:hint="eastAsia"/>
        </w:rPr>
        <w:t>4弱點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</w:t>
      </w:r>
      <w:r w:rsidRPr="001E01E7">
        <w:rPr>
          <w:rFonts w:ascii="標楷體" w:eastAsia="標楷體" w:hAnsi="標楷體" w:hint="eastAsia"/>
        </w:rPr>
        <w:t>5防火牆建置與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</w:t>
      </w:r>
      <w:r w:rsidRPr="001E01E7">
        <w:rPr>
          <w:rFonts w:ascii="標楷體" w:eastAsia="標楷體" w:hAnsi="標楷體" w:hint="eastAsia"/>
        </w:rPr>
        <w:t>6備份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2-14</w:t>
      </w:r>
      <w:r w:rsidRPr="001E01E7">
        <w:rPr>
          <w:rFonts w:ascii="標楷體" w:eastAsia="標楷體" w:hAnsi="標楷體" w:hint="eastAsia"/>
        </w:rPr>
        <w:t>資訊安全稽核暨矯正預防管理</w:t>
      </w:r>
      <w:r w:rsidRPr="001E01E7">
        <w:rPr>
          <w:rFonts w:ascii="標楷體" w:eastAsia="標楷體" w:hAnsi="標楷體" w:hint="eastAsia"/>
          <w:color w:val="000000" w:themeColor="text1"/>
        </w:rPr>
        <w:t>程序書</w:t>
      </w:r>
      <w:r w:rsidRPr="001E01E7">
        <w:rPr>
          <w:rFonts w:ascii="標楷體" w:eastAsia="標楷體" w:hAnsi="標楷體" w:hint="eastAsia"/>
        </w:rPr>
        <w:t>。</w:t>
      </w:r>
    </w:p>
    <w:p w:rsidR="000D1C4D" w:rsidRPr="00357E3C" w:rsidRDefault="000D1C4D"/>
    <w:sectPr w:rsidR="000D1C4D" w:rsidRPr="00357E3C" w:rsidSect="00357E3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78D5" w:rsidRDefault="004278D5" w:rsidP="00116368">
      <w:r>
        <w:separator/>
      </w:r>
    </w:p>
  </w:endnote>
  <w:endnote w:type="continuationSeparator" w:id="0">
    <w:p w:rsidR="004278D5" w:rsidRDefault="004278D5" w:rsidP="001163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78D5" w:rsidRDefault="004278D5" w:rsidP="00116368">
      <w:r>
        <w:separator/>
      </w:r>
    </w:p>
  </w:footnote>
  <w:footnote w:type="continuationSeparator" w:id="0">
    <w:p w:rsidR="004278D5" w:rsidRDefault="004278D5" w:rsidP="001163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6B323F"/>
    <w:multiLevelType w:val="multilevel"/>
    <w:tmpl w:val="4BEE73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9711D41"/>
    <w:multiLevelType w:val="multilevel"/>
    <w:tmpl w:val="7D00FCE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5CE6B6E"/>
    <w:multiLevelType w:val="multilevel"/>
    <w:tmpl w:val="348E7EF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6B04B13"/>
    <w:multiLevelType w:val="multilevel"/>
    <w:tmpl w:val="0CD22F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7E3C"/>
    <w:rsid w:val="000D1C4D"/>
    <w:rsid w:val="00116368"/>
    <w:rsid w:val="003069C6"/>
    <w:rsid w:val="00357E3C"/>
    <w:rsid w:val="004278D5"/>
    <w:rsid w:val="006C31AB"/>
    <w:rsid w:val="007620CB"/>
    <w:rsid w:val="00A10E3F"/>
    <w:rsid w:val="00AC18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7E3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7E3C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636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636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7E3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7E3C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636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636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447562-06E8-4DF0-A3AB-D7DCF7BEDF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5</Words>
  <Characters>1398</Characters>
  <Application>Microsoft Office Word</Application>
  <DocSecurity>0</DocSecurity>
  <Lines>11</Lines>
  <Paragraphs>3</Paragraphs>
  <ScaleCrop>false</ScaleCrop>
  <Company/>
  <LinksUpToDate>false</LinksUpToDate>
  <CharactersWithSpaces>16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2T08:20:00Z</dcterms:created>
  <dcterms:modified xsi:type="dcterms:W3CDTF">2019-01-03T08:01:00Z</dcterms:modified>
</cp:coreProperties>
</file>